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2467" w:rsidRPr="00E966E0" w:rsidRDefault="00F02467" w:rsidP="00F0246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E966E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E966E0">
        <w:rPr>
          <w:rFonts w:ascii="標楷體" w:eastAsia="標楷體" w:hAnsi="標楷體"/>
          <w:sz w:val="36"/>
          <w:szCs w:val="36"/>
        </w:rPr>
        <w:t>/</w:t>
      </w:r>
      <w:r w:rsidRPr="00E966E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5"/>
        <w:gridCol w:w="5095"/>
        <w:gridCol w:w="1149"/>
        <w:gridCol w:w="1094"/>
        <w:gridCol w:w="1121"/>
      </w:tblGrid>
      <w:tr w:rsidR="00F02467" w:rsidRPr="00E966E0" w:rsidTr="003120F3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校車管理作業—校車支援申請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03-1</w:t>
            </w:r>
            <w:r w:rsidRPr="007D2E68">
              <w:rPr>
                <w:rFonts w:ascii="標楷體" w:eastAsia="標楷體" w:hAnsi="標楷體" w:hint="eastAsia"/>
                <w:b/>
                <w:sz w:val="28"/>
                <w:szCs w:val="28"/>
              </w:rPr>
              <w:t>校車管理作業</w:t>
            </w:r>
            <w:proofErr w:type="gramStart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—</w:t>
            </w:r>
            <w:proofErr w:type="gramEnd"/>
            <w:r w:rsidRPr="007D2E68">
              <w:rPr>
                <w:rFonts w:ascii="標楷體" w:eastAsia="標楷體" w:hAnsi="標楷體" w:hint="eastAsia"/>
                <w:b/>
                <w:sz w:val="28"/>
                <w:szCs w:val="28"/>
              </w:rPr>
              <w:t>校車支援申請</w:t>
            </w:r>
            <w:bookmarkEnd w:id="0"/>
          </w:p>
        </w:tc>
        <w:tc>
          <w:tcPr>
            <w:tcW w:w="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F02467" w:rsidRPr="00E966E0" w:rsidTr="003120F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966E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966E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966E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02467" w:rsidRPr="00E966E0" w:rsidTr="003120F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66E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2467" w:rsidRPr="00E966E0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2467" w:rsidRPr="00E966E0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E966E0">
              <w:rPr>
                <w:rFonts w:ascii="標楷體" w:eastAsia="標楷體" w:hAnsi="標楷體" w:hint="eastAsia"/>
              </w:rPr>
              <w:t>新訂</w:t>
            </w:r>
          </w:p>
          <w:p w:rsidR="00F02467" w:rsidRPr="00E966E0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966E0">
              <w:rPr>
                <w:rFonts w:ascii="標楷體" w:eastAsia="標楷體" w:hAnsi="標楷體"/>
              </w:rPr>
              <w:t>100.3</w:t>
            </w:r>
            <w:r w:rsidRPr="00E966E0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66E0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F02467" w:rsidRPr="00E966E0" w:rsidTr="003120F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2467" w:rsidRPr="00B40872" w:rsidRDefault="00F02467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40872">
              <w:rPr>
                <w:rFonts w:ascii="標楷體" w:eastAsia="標楷體" w:hAnsi="標楷體" w:hint="eastAsia"/>
              </w:rPr>
              <w:t>1.修訂原因：依103</w:t>
            </w:r>
            <w:r w:rsidR="003120F3">
              <w:rPr>
                <w:rFonts w:ascii="標楷體" w:eastAsia="標楷體" w:hAnsi="標楷體" w:hint="eastAsia"/>
              </w:rPr>
              <w:t>學年度內控委員建議，「校車申請作業」修改</w:t>
            </w:r>
            <w:r w:rsidRPr="00B40872">
              <w:rPr>
                <w:rFonts w:ascii="標楷體" w:eastAsia="標楷體" w:hAnsi="標楷體" w:hint="eastAsia"/>
              </w:rPr>
              <w:t>為「校車管理作業-校車支援申請」。</w:t>
            </w:r>
          </w:p>
          <w:p w:rsidR="00F02467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FA79E3">
              <w:rPr>
                <w:rFonts w:ascii="標楷體" w:eastAsia="標楷體" w:hAnsi="標楷體" w:hint="eastAsia"/>
              </w:rPr>
              <w:t>2.修正處：</w:t>
            </w:r>
          </w:p>
          <w:p w:rsidR="00F02467" w:rsidRDefault="00F02467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="003120F3">
              <w:rPr>
                <w:rFonts w:ascii="標楷體" w:eastAsia="標楷體" w:hAnsi="標楷體" w:hint="eastAsia"/>
              </w:rPr>
              <w:t>內部控制文件名稱修</w:t>
            </w:r>
            <w:r>
              <w:rPr>
                <w:rFonts w:ascii="標楷體" w:eastAsia="標楷體" w:hAnsi="標楷體" w:hint="eastAsia"/>
              </w:rPr>
              <w:t>改為</w:t>
            </w:r>
            <w:r w:rsidRPr="00B40872">
              <w:rPr>
                <w:rFonts w:ascii="標楷體" w:eastAsia="標楷體" w:hAnsi="標楷體" w:hint="eastAsia"/>
              </w:rPr>
              <w:t>「</w:t>
            </w:r>
            <w:r w:rsidR="00376AA1">
              <w:rPr>
                <w:rFonts w:ascii="標楷體" w:eastAsia="標楷體" w:hAnsi="標楷體" w:hint="eastAsia"/>
              </w:rPr>
              <w:t>校車</w:t>
            </w:r>
            <w:r w:rsidRPr="00FA79E3">
              <w:rPr>
                <w:rFonts w:ascii="標楷體" w:eastAsia="標楷體" w:hAnsi="標楷體" w:hint="eastAsia"/>
              </w:rPr>
              <w:t>支援</w:t>
            </w:r>
            <w:r w:rsidR="00376AA1">
              <w:rPr>
                <w:rFonts w:ascii="標楷體" w:eastAsia="標楷體" w:hAnsi="標楷體" w:hint="eastAsia"/>
              </w:rPr>
              <w:t>申請</w:t>
            </w:r>
            <w:r w:rsidRPr="00B40872">
              <w:rPr>
                <w:rFonts w:ascii="標楷體" w:eastAsia="標楷體" w:hAnsi="標楷體" w:hint="eastAsia"/>
              </w:rPr>
              <w:t>」。</w:t>
            </w:r>
          </w:p>
          <w:p w:rsidR="00F02467" w:rsidRPr="00E966E0" w:rsidRDefault="00F02467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FA79E3">
              <w:rPr>
                <w:rFonts w:ascii="標楷體" w:eastAsia="標楷體" w:hAnsi="標楷體" w:hint="eastAsia"/>
              </w:rPr>
              <w:t>流程圖抬頭</w:t>
            </w:r>
            <w:r w:rsidR="003120F3"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 w:hint="eastAsia"/>
              </w:rPr>
              <w:t>改為</w:t>
            </w:r>
            <w:r w:rsidRPr="00B40872">
              <w:rPr>
                <w:rFonts w:ascii="標楷體" w:eastAsia="標楷體" w:hAnsi="標楷體" w:hint="eastAsia"/>
              </w:rPr>
              <w:t>「</w:t>
            </w:r>
            <w:r w:rsidR="00376AA1">
              <w:rPr>
                <w:rFonts w:ascii="標楷體" w:eastAsia="標楷體" w:hAnsi="標楷體" w:hint="eastAsia"/>
              </w:rPr>
              <w:t>校車支援申請</w:t>
            </w:r>
            <w:r w:rsidRPr="00B40872">
              <w:rPr>
                <w:rFonts w:ascii="標楷體" w:eastAsia="標楷體" w:hAnsi="標楷體" w:hint="eastAsia"/>
              </w:rPr>
              <w:t>」</w:t>
            </w:r>
            <w:r w:rsidRPr="00FA79E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F02467" w:rsidRPr="00E966E0" w:rsidTr="003120F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2467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2467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2467" w:rsidRPr="003C75B6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F02467" w:rsidRPr="00E966E0" w:rsidTr="003120F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2467" w:rsidRPr="00E966E0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2467" w:rsidRPr="00E966E0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2467" w:rsidRPr="00E966E0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F02467" w:rsidRPr="00E966E0" w:rsidTr="003120F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02467" w:rsidRPr="00E966E0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2467" w:rsidRPr="00E966E0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2467" w:rsidRPr="00E966E0" w:rsidRDefault="00F02467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02467" w:rsidRPr="00E966E0" w:rsidRDefault="00F02467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F02467" w:rsidRPr="00E966E0" w:rsidRDefault="00F02467" w:rsidP="00F02467">
      <w:pPr>
        <w:jc w:val="right"/>
        <w:rPr>
          <w:rFonts w:ascii="標楷體" w:eastAsia="標楷體" w:hAnsi="標楷體"/>
        </w:rPr>
      </w:pPr>
    </w:p>
    <w:p w:rsidR="00F02467" w:rsidRDefault="00F02467" w:rsidP="00F02467">
      <w:pPr>
        <w:widowControl/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352BCDE" wp14:editId="08246459">
                <wp:simplePos x="0" y="0"/>
                <wp:positionH relativeFrom="column">
                  <wp:posOffset>4276548</wp:posOffset>
                </wp:positionH>
                <wp:positionV relativeFrom="paragraph">
                  <wp:posOffset>2974753</wp:posOffset>
                </wp:positionV>
                <wp:extent cx="2057400" cy="571500"/>
                <wp:effectExtent l="0" t="0" r="0" b="0"/>
                <wp:wrapNone/>
                <wp:docPr id="6" name="文字方塊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02467" w:rsidRPr="00E966E0" w:rsidRDefault="00F02467" w:rsidP="00F0246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FD7CE3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F02467" w:rsidRPr="00E966E0" w:rsidRDefault="00F02467" w:rsidP="00F0246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" o:spid="_x0000_s1026" type="#_x0000_t202" style="position:absolute;margin-left:336.75pt;margin-top:234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R7R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" filled="f" stroked="f">
                <v:textbox>
                  <w:txbxContent>
                    <w:p w:rsidR="00F02467" w:rsidRPr="00E966E0" w:rsidRDefault="00F02467" w:rsidP="00F0246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FD7CE3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F02467" w:rsidRPr="00E966E0" w:rsidRDefault="00F02467" w:rsidP="00F0246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0"/>
        <w:gridCol w:w="1248"/>
        <w:gridCol w:w="1322"/>
        <w:gridCol w:w="1048"/>
      </w:tblGrid>
      <w:tr w:rsidR="00F02467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02467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9" w:type="pct"/>
            <w:tcBorders>
              <w:left w:val="single" w:sz="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2" w:type="pct"/>
            <w:tcBorders>
              <w:right w:val="single" w:sz="1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02467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02467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D2E68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D2E68">
              <w:rPr>
                <w:rFonts w:ascii="標楷體" w:eastAsia="標楷體" w:hAnsi="標楷體" w:hint="eastAsia"/>
                <w:b/>
              </w:rPr>
              <w:t>校車支援申請</w:t>
            </w:r>
          </w:p>
        </w:tc>
        <w:tc>
          <w:tcPr>
            <w:tcW w:w="9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3-1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F02467" w:rsidRPr="00F5739D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573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F5739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573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02467" w:rsidRDefault="00F02467" w:rsidP="00F02467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F02467" w:rsidRPr="00E966E0" w:rsidRDefault="00F02467" w:rsidP="00F0246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</w:t>
      </w:r>
      <w:r>
        <w:rPr>
          <w:rFonts w:ascii="標楷體" w:eastAsia="標楷體" w:hAnsi="標楷體"/>
          <w:b/>
          <w:bCs/>
        </w:rPr>
        <w:t>.</w:t>
      </w:r>
      <w:r w:rsidRPr="00E966E0">
        <w:rPr>
          <w:rFonts w:ascii="標楷體" w:eastAsia="標楷體" w:hAnsi="標楷體" w:hint="eastAsia"/>
          <w:b/>
          <w:bCs/>
        </w:rPr>
        <w:t>流程圖：</w:t>
      </w:r>
    </w:p>
    <w:p w:rsidR="00F02467" w:rsidRDefault="00245716" w:rsidP="00F02467">
      <w:pPr>
        <w:pStyle w:val="a4"/>
        <w:tabs>
          <w:tab w:val="clear" w:pos="960"/>
          <w:tab w:val="left" w:pos="360"/>
        </w:tabs>
        <w:ind w:leftChars="0" w:left="358" w:hangingChars="128" w:hanging="358"/>
        <w:jc w:val="both"/>
        <w:rPr>
          <w:rFonts w:hAnsi="標楷體"/>
        </w:rPr>
      </w:pPr>
      <w:r>
        <w:object w:dxaOrig="7422" w:dyaOrig="10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7pt;height:570.8pt" o:ole="">
            <v:imagedata r:id="rId8" o:title=""/>
          </v:shape>
          <o:OLEObject Type="Embed" ProgID="Visio.Drawing.11" ShapeID="_x0000_i1025" DrawAspect="Content" ObjectID="_1608031253" r:id="rId9"/>
        </w:object>
      </w:r>
    </w:p>
    <w:p w:rsidR="00F02467" w:rsidRPr="007555EB" w:rsidRDefault="00F02467" w:rsidP="00F02467">
      <w:pPr>
        <w:pStyle w:val="a4"/>
        <w:tabs>
          <w:tab w:val="clear" w:pos="960"/>
          <w:tab w:val="left" w:pos="360"/>
        </w:tabs>
        <w:ind w:leftChars="0" w:left="307" w:hangingChars="128" w:hanging="307"/>
        <w:jc w:val="both"/>
        <w:rPr>
          <w:rFonts w:hAnsi="標楷體"/>
          <w:sz w:val="24"/>
          <w:szCs w:val="24"/>
        </w:rPr>
      </w:pPr>
      <w:r w:rsidRPr="007555EB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6"/>
        <w:gridCol w:w="1899"/>
        <w:gridCol w:w="1216"/>
        <w:gridCol w:w="1329"/>
        <w:gridCol w:w="1054"/>
      </w:tblGrid>
      <w:tr w:rsidR="00F02467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02467" w:rsidRPr="00BE7E61" w:rsidTr="00F36F6E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9" w:type="pct"/>
            <w:tcBorders>
              <w:right w:val="single" w:sz="1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02467" w:rsidRPr="00BE7E61" w:rsidTr="00F36F6E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02467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D2E68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F02467" w:rsidRPr="00E966E0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D2E68">
              <w:rPr>
                <w:rFonts w:ascii="標楷體" w:eastAsia="標楷體" w:hAnsi="標楷體" w:hint="eastAsia"/>
                <w:b/>
              </w:rPr>
              <w:t>校車支援申請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3-1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F02467" w:rsidRPr="00F5739D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573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F5739D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02467" w:rsidRPr="00F5739D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5739D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F02467" w:rsidRPr="00BE7E61" w:rsidRDefault="00F02467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02467" w:rsidRPr="001B33AA" w:rsidRDefault="00F02467" w:rsidP="001B33AA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  <w:szCs w:val="24"/>
        </w:rPr>
      </w:pPr>
    </w:p>
    <w:p w:rsidR="00F02467" w:rsidRPr="00E966E0" w:rsidRDefault="00F02467" w:rsidP="00F0246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E966E0">
        <w:rPr>
          <w:rFonts w:ascii="標楷體" w:eastAsia="標楷體" w:hAnsi="標楷體" w:hint="eastAsia"/>
          <w:b/>
        </w:rPr>
        <w:t>作業程序：</w:t>
      </w:r>
    </w:p>
    <w:p w:rsidR="00F02467" w:rsidRPr="00E966E0" w:rsidRDefault="00F02467" w:rsidP="00F0246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申請單位承辦人網路下載申請單。</w:t>
      </w:r>
    </w:p>
    <w:p w:rsidR="00F02467" w:rsidRPr="00E966E0" w:rsidRDefault="00F02467" w:rsidP="00F0246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填寫使用時間、地點與搭乘人數。</w:t>
      </w:r>
    </w:p>
    <w:p w:rsidR="00F02467" w:rsidRPr="00E966E0" w:rsidRDefault="00F02467" w:rsidP="00F0246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申請單位主管簽核後交總務處事務組。</w:t>
      </w:r>
    </w:p>
    <w:p w:rsidR="00F02467" w:rsidRPr="00E966E0" w:rsidRDefault="00F02467" w:rsidP="00F0246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總務處事務組承辦人分析是否可派車支援。</w:t>
      </w:r>
    </w:p>
    <w:p w:rsidR="00F02467" w:rsidRPr="00E966E0" w:rsidRDefault="00F02467" w:rsidP="00F0246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無法派車通知申請單位承辦人；可派車支援將申請單陳總務長簽核。</w:t>
      </w:r>
    </w:p>
    <w:p w:rsidR="00F02467" w:rsidRPr="00E966E0" w:rsidRDefault="00F02467" w:rsidP="00F0246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通知司機開車事務。</w:t>
      </w:r>
    </w:p>
    <w:p w:rsidR="00F02467" w:rsidRPr="00E966E0" w:rsidRDefault="00F02467" w:rsidP="00F0246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結案申請單存檔。</w:t>
      </w:r>
    </w:p>
    <w:p w:rsidR="00F02467" w:rsidRPr="00E966E0" w:rsidRDefault="00F02467" w:rsidP="00F0246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E966E0">
        <w:rPr>
          <w:rFonts w:ascii="標楷體" w:eastAsia="標楷體" w:hAnsi="標楷體" w:hint="eastAsia"/>
          <w:b/>
        </w:rPr>
        <w:t>控制重點：</w:t>
      </w:r>
    </w:p>
    <w:p w:rsidR="00F02467" w:rsidRPr="00E966E0" w:rsidRDefault="00F02467" w:rsidP="00F0246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平時了解車輛狀況、車班安排情形。</w:t>
      </w:r>
    </w:p>
    <w:p w:rsidR="00F02467" w:rsidRPr="00E966E0" w:rsidRDefault="00F02467" w:rsidP="00F0246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申請單位是否依規定申請。</w:t>
      </w:r>
    </w:p>
    <w:p w:rsidR="00F02467" w:rsidRPr="00E966E0" w:rsidRDefault="00F02467" w:rsidP="00F0246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車輛調派是否符合申請單位需求。</w:t>
      </w:r>
    </w:p>
    <w:p w:rsidR="00F02467" w:rsidRPr="00E966E0" w:rsidRDefault="00F02467" w:rsidP="00F0246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E966E0">
        <w:rPr>
          <w:rFonts w:ascii="標楷體" w:eastAsia="標楷體" w:hAnsi="標楷體" w:hint="eastAsia"/>
          <w:b/>
        </w:rPr>
        <w:t>使用表單：</w:t>
      </w:r>
    </w:p>
    <w:p w:rsidR="00F02467" w:rsidRPr="00E966E0" w:rsidRDefault="00F02467" w:rsidP="00F0246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966E0">
        <w:rPr>
          <w:rFonts w:ascii="標楷體" w:eastAsia="標楷體" w:hAnsi="標楷體" w:hint="eastAsia"/>
        </w:rPr>
        <w:t>佛光大學公務車派車單。</w:t>
      </w:r>
    </w:p>
    <w:p w:rsidR="00F02467" w:rsidRPr="00E966E0" w:rsidRDefault="00F02467" w:rsidP="00F02467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E966E0">
        <w:rPr>
          <w:rFonts w:ascii="標楷體" w:eastAsia="標楷體" w:hAnsi="標楷體" w:hint="eastAsia"/>
          <w:b/>
        </w:rPr>
        <w:t>依據及相關文件：</w:t>
      </w:r>
    </w:p>
    <w:p w:rsidR="000D1C4D" w:rsidRDefault="00285BA9" w:rsidP="00285BA9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="00F02467" w:rsidRPr="00E966E0">
        <w:rPr>
          <w:rFonts w:ascii="標楷體" w:eastAsia="標楷體" w:hAnsi="標楷體" w:hint="eastAsia"/>
        </w:rPr>
        <w:t>佛光大學車輛管理辦法。</w:t>
      </w:r>
    </w:p>
    <w:sectPr w:rsidR="000D1C4D" w:rsidSect="00F0246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2FA2" w:rsidRDefault="009F2FA2" w:rsidP="003120F3">
      <w:r>
        <w:separator/>
      </w:r>
    </w:p>
  </w:endnote>
  <w:endnote w:type="continuationSeparator" w:id="0">
    <w:p w:rsidR="009F2FA2" w:rsidRDefault="009F2FA2" w:rsidP="003120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2FA2" w:rsidRDefault="009F2FA2" w:rsidP="003120F3">
      <w:r>
        <w:separator/>
      </w:r>
    </w:p>
  </w:footnote>
  <w:footnote w:type="continuationSeparator" w:id="0">
    <w:p w:rsidR="009F2FA2" w:rsidRDefault="009F2FA2" w:rsidP="003120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33043F"/>
    <w:multiLevelType w:val="multilevel"/>
    <w:tmpl w:val="ECEE17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2423D24"/>
    <w:multiLevelType w:val="multilevel"/>
    <w:tmpl w:val="7F4637A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2601B68"/>
    <w:multiLevelType w:val="multilevel"/>
    <w:tmpl w:val="83BEB7E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4123"/>
        </w:tabs>
        <w:ind w:left="4123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2467"/>
    <w:rsid w:val="000C01C4"/>
    <w:rsid w:val="000D1C4D"/>
    <w:rsid w:val="001A5566"/>
    <w:rsid w:val="001B33AA"/>
    <w:rsid w:val="00245716"/>
    <w:rsid w:val="00285BA9"/>
    <w:rsid w:val="003120F3"/>
    <w:rsid w:val="00376AA1"/>
    <w:rsid w:val="005173FB"/>
    <w:rsid w:val="0066050F"/>
    <w:rsid w:val="006C5E94"/>
    <w:rsid w:val="008F30C8"/>
    <w:rsid w:val="009F2FA2"/>
    <w:rsid w:val="00CB2B0C"/>
    <w:rsid w:val="00D7781D"/>
    <w:rsid w:val="00EA0B81"/>
    <w:rsid w:val="00F02467"/>
    <w:rsid w:val="00F76A3F"/>
    <w:rsid w:val="00FD7C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246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02467"/>
    <w:rPr>
      <w:color w:val="0563C1" w:themeColor="hyperlink"/>
      <w:u w:val="single"/>
    </w:rPr>
  </w:style>
  <w:style w:type="paragraph" w:styleId="a4">
    <w:name w:val="Block Text"/>
    <w:basedOn w:val="a"/>
    <w:rsid w:val="00F0246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3120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120F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120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120F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246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02467"/>
    <w:rPr>
      <w:color w:val="0563C1" w:themeColor="hyperlink"/>
      <w:u w:val="single"/>
    </w:rPr>
  </w:style>
  <w:style w:type="paragraph" w:styleId="a4">
    <w:name w:val="Block Text"/>
    <w:basedOn w:val="a"/>
    <w:rsid w:val="00F0246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3120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120F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120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120F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05</Words>
  <Characters>605</Characters>
  <Application>Microsoft Office Word</Application>
  <DocSecurity>0</DocSecurity>
  <Lines>5</Lines>
  <Paragraphs>1</Paragraphs>
  <ScaleCrop>false</ScaleCrop>
  <Company/>
  <LinksUpToDate>false</LinksUpToDate>
  <CharactersWithSpaces>7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8-09-26T09:02:00Z</dcterms:created>
  <dcterms:modified xsi:type="dcterms:W3CDTF">2019-01-03T06:34:00Z</dcterms:modified>
</cp:coreProperties>
</file>